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  <p:sldMasterId id="2147483812" r:id="rId2"/>
  </p:sldMasterIdLst>
  <p:notesMasterIdLst>
    <p:notesMasterId r:id="rId20"/>
  </p:notesMasterIdLst>
  <p:sldIdLst>
    <p:sldId id="362" r:id="rId3"/>
    <p:sldId id="359" r:id="rId4"/>
    <p:sldId id="360" r:id="rId5"/>
    <p:sldId id="358" r:id="rId6"/>
    <p:sldId id="363" r:id="rId7"/>
    <p:sldId id="364" r:id="rId8"/>
    <p:sldId id="295" r:id="rId9"/>
    <p:sldId id="355" r:id="rId10"/>
    <p:sldId id="356" r:id="rId11"/>
    <p:sldId id="361" r:id="rId12"/>
    <p:sldId id="357" r:id="rId13"/>
    <p:sldId id="352" r:id="rId14"/>
    <p:sldId id="317" r:id="rId15"/>
    <p:sldId id="321" r:id="rId16"/>
    <p:sldId id="322" r:id="rId17"/>
    <p:sldId id="366" r:id="rId18"/>
    <p:sldId id="365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Вступление" id="{62CAC42D-E869-428B-9DF5-40B71DF82385}">
          <p14:sldIdLst>
            <p14:sldId id="362"/>
          </p14:sldIdLst>
        </p14:section>
        <p14:section name="О TDD" id="{97D03137-2B13-418C-BFD7-0213720A593A}">
          <p14:sldIdLst>
            <p14:sldId id="359"/>
            <p14:sldId id="360"/>
            <p14:sldId id="358"/>
            <p14:sldId id="363"/>
          </p14:sldIdLst>
        </p14:section>
        <p14:section name="String Calculator" id="{094A7D8C-9AED-4B70-AFAE-24569F95BC32}">
          <p14:sldIdLst>
            <p14:sldId id="364"/>
          </p14:sldIdLst>
        </p14:section>
        <p14:section name="Внедрение TDD" id="{1C34B0FA-3899-410B-85FB-76386669F762}">
          <p14:sldIdLst>
            <p14:sldId id="295"/>
            <p14:sldId id="355"/>
            <p14:sldId id="356"/>
            <p14:sldId id="361"/>
            <p14:sldId id="357"/>
            <p14:sldId id="352"/>
            <p14:sldId id="317"/>
          </p14:sldIdLst>
        </p14:section>
        <p14:section name="Scoring Bowling" id="{35EDF145-9637-4835-9446-D98F4D00875B}">
          <p14:sldIdLst>
            <p14:sldId id="321"/>
            <p14:sldId id="322"/>
            <p14:sldId id="366"/>
          </p14:sldIdLst>
        </p14:section>
        <p14:section name="Заключение" id="{AA203E91-F98F-41A1-8F75-19A6FD21C125}">
          <p14:sldIdLst>
            <p14:sldId id="36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1AF"/>
    <a:srgbClr val="0000FF"/>
    <a:srgbClr val="00007F"/>
    <a:srgbClr val="008000"/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919" autoAdjust="0"/>
    <p:restoredTop sz="77289" autoAdjust="0"/>
  </p:normalViewPr>
  <p:slideViewPr>
    <p:cSldViewPr>
      <p:cViewPr varScale="1">
        <p:scale>
          <a:sx n="89" d="100"/>
          <a:sy n="89" d="100"/>
        </p:scale>
        <p:origin x="660" y="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microsoft.com/office/2015/10/relationships/revisionInfo" Target="revisionInfo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  <dgm:t>
        <a:bodyPr/>
        <a:lstStyle/>
        <a:p>
          <a:endParaRPr lang="ru-RU"/>
        </a:p>
      </dgm:t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  <dgm:t>
        <a:bodyPr/>
        <a:lstStyle/>
        <a:p>
          <a:endParaRPr lang="ru-RU"/>
        </a:p>
      </dgm:t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F66C165-B39F-46D3-B19F-623799541DD3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9C9C0585-42CE-4F34-A2BB-F1377DA03788}">
      <dgm:prSet phldrT="[Текст]" custT="1"/>
      <dgm:spPr/>
      <dgm:t>
        <a:bodyPr/>
        <a:lstStyle/>
        <a:p>
          <a:pPr algn="ctr"/>
          <a:r>
            <a:rPr lang="ru-RU" sz="4000" dirty="0">
              <a:solidFill>
                <a:schemeClr val="accent1"/>
              </a:solidFill>
            </a:rPr>
            <a:t>ВОПРОСЫ</a:t>
          </a:r>
          <a:r>
            <a:rPr lang="en-US" sz="4000" dirty="0">
              <a:solidFill>
                <a:schemeClr val="accent1"/>
              </a:solidFill>
            </a:rPr>
            <a:t>?</a:t>
          </a:r>
          <a:endParaRPr lang="ru-RU" sz="4000" dirty="0">
            <a:solidFill>
              <a:schemeClr val="accent1"/>
            </a:solidFill>
          </a:endParaRPr>
        </a:p>
      </dgm:t>
    </dgm:pt>
    <dgm:pt modelId="{4E5DCF2B-AAE7-41E2-837F-518128C03597}" type="parTrans" cxnId="{A177C822-7566-4410-A889-706A6CE15148}">
      <dgm:prSet/>
      <dgm:spPr/>
      <dgm:t>
        <a:bodyPr/>
        <a:lstStyle/>
        <a:p>
          <a:endParaRPr lang="ru-RU"/>
        </a:p>
      </dgm:t>
    </dgm:pt>
    <dgm:pt modelId="{56F70C7F-1925-4DBA-9BD6-AF5E91799A59}" type="sibTrans" cxnId="{A177C822-7566-4410-A889-706A6CE15148}">
      <dgm:prSet/>
      <dgm:spPr/>
      <dgm:t>
        <a:bodyPr/>
        <a:lstStyle/>
        <a:p>
          <a:endParaRPr lang="ru-RU"/>
        </a:p>
      </dgm:t>
    </dgm:pt>
    <dgm:pt modelId="{B6F028CB-F170-4FEF-BC3A-25F0E90D434A}" type="pres">
      <dgm:prSet presAssocID="{8F66C165-B39F-46D3-B19F-623799541DD3}" presName="Name0" presStyleCnt="0">
        <dgm:presLayoutVars>
          <dgm:dir/>
        </dgm:presLayoutVars>
      </dgm:prSet>
      <dgm:spPr/>
      <dgm:t>
        <a:bodyPr/>
        <a:lstStyle/>
        <a:p>
          <a:endParaRPr lang="ru-RU"/>
        </a:p>
      </dgm:t>
    </dgm:pt>
    <dgm:pt modelId="{65D73C51-61AB-436D-8191-975603FC9C68}" type="pres">
      <dgm:prSet presAssocID="{9C9C0585-42CE-4F34-A2BB-F1377DA03788}" presName="composite" presStyleCnt="0"/>
      <dgm:spPr/>
    </dgm:pt>
    <dgm:pt modelId="{A30F2283-C0A4-4A69-BCBE-833D967155A2}" type="pres">
      <dgm:prSet presAssocID="{9C9C0585-42CE-4F34-A2BB-F1377DA03788}" presName="rect2" presStyleLbl="revTx" presStyleIdx="0" presStyleCnt="1" custScaleX="215057" custScaleY="249385" custLinFactY="200000" custLinFactNeighborX="105" custLinFactNeighborY="28850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FDA3CA3-5C68-4A2F-A4A8-285063A35D87}" type="pres">
      <dgm:prSet presAssocID="{9C9C0585-42CE-4F34-A2BB-F1377DA03788}" presName="rect1" presStyleLbl="alignImgPlace1" presStyleIdx="0" presStyleCnt="1" custScaleX="62421" custScaleY="62421" custLinFactNeighborX="1076" custLinFactNeighborY="-52209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>
          <a:noFill/>
        </a:ln>
      </dgm:spPr>
    </dgm:pt>
  </dgm:ptLst>
  <dgm:cxnLst>
    <dgm:cxn modelId="{A177C822-7566-4410-A889-706A6CE15148}" srcId="{8F66C165-B39F-46D3-B19F-623799541DD3}" destId="{9C9C0585-42CE-4F34-A2BB-F1377DA03788}" srcOrd="0" destOrd="0" parTransId="{4E5DCF2B-AAE7-41E2-837F-518128C03597}" sibTransId="{56F70C7F-1925-4DBA-9BD6-AF5E91799A59}"/>
    <dgm:cxn modelId="{A9E27516-E8E4-42A7-A155-024D48E79559}" type="presOf" srcId="{8F66C165-B39F-46D3-B19F-623799541DD3}" destId="{B6F028CB-F170-4FEF-BC3A-25F0E90D434A}" srcOrd="0" destOrd="0" presId="urn:microsoft.com/office/officeart/2008/layout/PictureGrid"/>
    <dgm:cxn modelId="{ACD53F50-5BA1-48C9-B5DF-09BF6DA4DE65}" type="presOf" srcId="{9C9C0585-42CE-4F34-A2BB-F1377DA03788}" destId="{A30F2283-C0A4-4A69-BCBE-833D967155A2}" srcOrd="0" destOrd="0" presId="urn:microsoft.com/office/officeart/2008/layout/PictureGrid"/>
    <dgm:cxn modelId="{CC189C1C-06A1-4F03-B886-67BF46A53703}" type="presParOf" srcId="{B6F028CB-F170-4FEF-BC3A-25F0E90D434A}" destId="{65D73C51-61AB-436D-8191-975603FC9C68}" srcOrd="0" destOrd="0" presId="urn:microsoft.com/office/officeart/2008/layout/PictureGrid"/>
    <dgm:cxn modelId="{CD7DB92E-B84F-43A0-AC2D-FBBFB40722EE}" type="presParOf" srcId="{65D73C51-61AB-436D-8191-975603FC9C68}" destId="{A30F2283-C0A4-4A69-BCBE-833D967155A2}" srcOrd="0" destOrd="0" presId="urn:microsoft.com/office/officeart/2008/layout/PictureGrid"/>
    <dgm:cxn modelId="{493A200B-9465-4436-B6FC-AD5199FEBBE6}" type="presParOf" srcId="{65D73C51-61AB-436D-8191-975603FC9C68}" destId="{DFDA3CA3-5C68-4A2F-A4A8-285063A35D87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lvl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lvl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0F2283-C0A4-4A69-BCBE-833D967155A2}">
      <dsp:nvSpPr>
        <dsp:cNvPr id="0" name=""/>
        <dsp:cNvSpPr/>
      </dsp:nvSpPr>
      <dsp:spPr>
        <a:xfrm>
          <a:off x="469735" y="1146225"/>
          <a:ext cx="2927097" cy="509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52400" rIns="152400" bIns="0" numCol="1" spcCol="1270" anchor="b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000" kern="1200" dirty="0">
              <a:solidFill>
                <a:schemeClr val="accent1"/>
              </a:solidFill>
            </a:rPr>
            <a:t>ВОПРОСЫ</a:t>
          </a:r>
          <a:r>
            <a:rPr lang="en-US" sz="4000" kern="1200" dirty="0">
              <a:solidFill>
                <a:schemeClr val="accent1"/>
              </a:solidFill>
            </a:rPr>
            <a:t>?</a:t>
          </a:r>
          <a:endParaRPr lang="ru-RU" sz="4000" kern="1200" dirty="0">
            <a:solidFill>
              <a:schemeClr val="accent1"/>
            </a:solidFill>
          </a:endParaRPr>
        </a:p>
      </dsp:txBody>
      <dsp:txXfrm>
        <a:off x="469735" y="1146225"/>
        <a:ext cx="2927097" cy="509149"/>
      </dsp:txXfrm>
    </dsp:sp>
    <dsp:sp modelId="{DFDA3CA3-5C68-4A2F-A4A8-285063A35D87}">
      <dsp:nvSpPr>
        <dsp:cNvPr id="0" name=""/>
        <dsp:cNvSpPr/>
      </dsp:nvSpPr>
      <dsp:spPr>
        <a:xfrm>
          <a:off x="1521700" y="91137"/>
          <a:ext cx="849599" cy="84959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17.10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1021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7905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еред </a:t>
            </a:r>
            <a:r>
              <a:rPr lang="ru-RU" dirty="0" err="1"/>
              <a:t>рефакторингом</a:t>
            </a:r>
            <a:r>
              <a:rPr lang="ru-RU" baseline="0" dirty="0"/>
              <a:t> тесты должны проходить. Если уже добавлен тест, на который не написана реализация – комментируем, </a:t>
            </a:r>
            <a:r>
              <a:rPr lang="ru-RU" baseline="0" dirty="0" err="1"/>
              <a:t>рефакторим</a:t>
            </a:r>
            <a:r>
              <a:rPr lang="ru-RU" baseline="0" dirty="0"/>
              <a:t>, и только потом чиним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738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9192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1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5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6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08028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hyperlink" Target="http://www.kontur.ru/" TargetMode="External"/><Relationship Id="rId1" Type="http://schemas.openxmlformats.org/officeDocument/2006/relationships/slideMaster" Target="../slideMasters/slideMaster1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295400" y="549275"/>
            <a:ext cx="9601200" cy="2879725"/>
          </a:xfrm>
        </p:spPr>
        <p:txBody>
          <a:bodyPr anchor="b"/>
          <a:lstStyle>
            <a:lvl1pPr algn="ctr">
              <a:defRPr sz="4400"/>
            </a:lvl1pPr>
          </a:lstStyle>
          <a:p>
            <a:r>
              <a:rPr lang="ru-RU" dirty="0"/>
              <a:t>Заголовок презентации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295400" y="3429000"/>
            <a:ext cx="9601200" cy="18002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ПОДЗАГОЛОВОК</a:t>
            </a:r>
            <a:endParaRPr lang="en-US" dirty="0"/>
          </a:p>
        </p:txBody>
      </p:sp>
      <p:sp>
        <p:nvSpPr>
          <p:cNvPr id="7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8" name="Схема 7"/>
          <p:cNvGraphicFramePr/>
          <p:nvPr>
            <p:extLst>
              <p:ext uri="{D42A27DB-BD31-4B8C-83A1-F6EECF244321}">
                <p14:modId xmlns:p14="http://schemas.microsoft.com/office/powerpoint/2010/main" val="282756037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312605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 marL="457165" indent="0">
              <a:buClr>
                <a:schemeClr val="accent1"/>
              </a:buClr>
              <a:buNone/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59303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7708895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 центр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533" y="1628775"/>
            <a:ext cx="9601067" cy="3600450"/>
          </a:xfrm>
        </p:spPr>
        <p:txBody>
          <a:bodyPr anchor="ctr" anchorCtr="1">
            <a:normAutofit/>
          </a:bodyPr>
          <a:lstStyle>
            <a:lvl1pPr algn="ctr"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в центре</a:t>
            </a:r>
          </a:p>
        </p:txBody>
      </p:sp>
    </p:spTree>
    <p:extLst>
      <p:ext uri="{BB962C8B-B14F-4D97-AF65-F5344CB8AC3E}">
        <p14:creationId xmlns:p14="http://schemas.microsoft.com/office/powerpoint/2010/main" val="1837023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верх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1318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407600"/>
            <a:ext cx="10896600" cy="1079500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верху</a:t>
            </a:r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1" hasCustomPrompt="1"/>
          </p:nvPr>
        </p:nvSpPr>
        <p:spPr>
          <a:xfrm>
            <a:off x="4329" y="499928"/>
            <a:ext cx="1291075" cy="9843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 </a:t>
            </a:r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408262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36773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35">
          <p15:clr>
            <a:srgbClr val="FBAE40"/>
          </p15:clr>
        </p15:guide>
        <p15:guide id="2" orient="horz" pos="255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низ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376249"/>
            <a:ext cx="10896600" cy="1076961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низ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022918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4065">
          <p15:clr>
            <a:srgbClr val="FBAE40"/>
          </p15:clr>
        </p15:guide>
        <p15:guide id="2" orient="horz" pos="3385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екст на подложк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373216"/>
            <a:ext cx="10896600" cy="1079972"/>
          </a:xfrm>
          <a:solidFill>
            <a:schemeClr val="accent1">
              <a:alpha val="80000"/>
            </a:schemeClr>
          </a:solidFill>
        </p:spPr>
        <p:txBody>
          <a:bodyPr lIns="0" rIns="3960000" anchor="ctr" anchorCtr="0">
            <a:normAutofit/>
          </a:bodyPr>
          <a:lstStyle>
            <a:lvl1pPr marL="0" indent="0">
              <a:buNone/>
              <a:tabLst/>
              <a:defRPr sz="1800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ru-RU" dirty="0"/>
              <a:t>Поясняющий текст к рисунк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399144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3385">
          <p15:clr>
            <a:srgbClr val="FBAE40"/>
          </p15:clr>
        </p15:guide>
        <p15:guide id="2" orient="horz" pos="4065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15678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и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Рисунок и список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367" y="1631117"/>
            <a:ext cx="4800600" cy="4679950"/>
          </a:xfrm>
        </p:spPr>
        <p:txBody>
          <a:bodyPr anchor="ctr" anchorCtr="0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5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0" y="1628775"/>
            <a:ext cx="4800600" cy="4679950"/>
          </a:xfrm>
        </p:spPr>
        <p:txBody>
          <a:bodyPr anchor="ctr" anchorCtr="0">
            <a:normAutofit/>
          </a:bodyPr>
          <a:lstStyle>
            <a:lvl1pPr marL="285730" indent="-285730">
              <a:buFont typeface="Arial" panose="020B0604020202020204" pitchFamily="34" charset="0"/>
              <a:buChar char="•"/>
              <a:defRPr sz="1800" baseline="0"/>
            </a:lvl1pPr>
          </a:lstStyle>
          <a:p>
            <a:pPr lvl="0"/>
            <a:r>
              <a:rPr lang="ru-RU" dirty="0"/>
              <a:t>Список надо центрировать</a:t>
            </a:r>
          </a:p>
        </p:txBody>
      </p:sp>
    </p:spTree>
    <p:extLst>
      <p:ext uri="{BB962C8B-B14F-4D97-AF65-F5344CB8AC3E}">
        <p14:creationId xmlns:p14="http://schemas.microsoft.com/office/powerpoint/2010/main" val="40119937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Вопрос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Текст 9"/>
          <p:cNvSpPr txBox="1">
            <a:spLocks/>
          </p:cNvSpPr>
          <p:nvPr/>
        </p:nvSpPr>
        <p:spPr>
          <a:xfrm>
            <a:off x="1295469" y="5678265"/>
            <a:ext cx="3856171" cy="355128"/>
          </a:xfrm>
          <a:prstGeom prst="rect">
            <a:avLst/>
          </a:prstGeom>
        </p:spPr>
        <p:txBody>
          <a:bodyPr lIns="0" rIns="0" anchor="b">
            <a:normAutofit lnSpcReduction="10000"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None/>
              <a:defRPr sz="1800" b="0" kern="1200" baseline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800" dirty="0">
                <a:hlinkClick r:id="rId2"/>
              </a:rPr>
              <a:t>www.kontur.ru</a:t>
            </a:r>
            <a:endParaRPr lang="ru-RU" sz="1800" dirty="0"/>
          </a:p>
        </p:txBody>
      </p:sp>
      <p:sp>
        <p:nvSpPr>
          <p:cNvPr id="11" name="Объект 10"/>
          <p:cNvSpPr>
            <a:spLocks noGrp="1"/>
          </p:cNvSpPr>
          <p:nvPr>
            <p:ph sz="quarter" idx="12" hasCustomPrompt="1"/>
          </p:nvPr>
        </p:nvSpPr>
        <p:spPr>
          <a:xfrm>
            <a:off x="4367825" y="5668165"/>
            <a:ext cx="6512983" cy="365228"/>
          </a:xfrm>
        </p:spPr>
        <p:txBody>
          <a:bodyPr lIns="0" rIns="0" anchor="b" anchorCtr="0">
            <a:normAutofit/>
          </a:bodyPr>
          <a:lstStyle>
            <a:lvl1pPr marL="0" indent="0" algn="r">
              <a:buNone/>
              <a:defRPr sz="1800" baseline="0"/>
            </a:lvl1pPr>
          </a:lstStyle>
          <a:p>
            <a:pPr lvl="0"/>
            <a:r>
              <a:rPr lang="en-US" dirty="0"/>
              <a:t>login@skbkontur.ru</a:t>
            </a:r>
            <a:endParaRPr lang="ru-RU" dirty="0"/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142506683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14" name="Схема 13"/>
          <p:cNvGraphicFramePr/>
          <p:nvPr>
            <p:extLst>
              <p:ext uri="{D42A27DB-BD31-4B8C-83A1-F6EECF244321}">
                <p14:modId xmlns:p14="http://schemas.microsoft.com/office/powerpoint/2010/main" val="1082209205"/>
              </p:ext>
            </p:extLst>
          </p:nvPr>
        </p:nvGraphicFramePr>
        <p:xfrm>
          <a:off x="4148418" y="1621383"/>
          <a:ext cx="3863711" cy="1800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5420599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2721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47901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 baseline="0"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53004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48663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300501" y="3429047"/>
            <a:ext cx="9601067" cy="1800225"/>
          </a:xfrm>
        </p:spPr>
        <p:txBody>
          <a:bodyPr anchor="t" anchorCtr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раздел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00500" y="3429000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Текст 6"/>
          <p:cNvSpPr>
            <a:spLocks noGrp="1"/>
          </p:cNvSpPr>
          <p:nvPr>
            <p:ph type="body" sz="quarter" idx="10" hasCustomPrompt="1"/>
          </p:nvPr>
        </p:nvSpPr>
        <p:spPr>
          <a:xfrm>
            <a:off x="1300500" y="1636293"/>
            <a:ext cx="9596101" cy="1792753"/>
          </a:xfrm>
        </p:spPr>
        <p:txBody>
          <a:bodyPr lIns="0" rIns="0" anchor="b" anchorCtr="0">
            <a:normAutofit/>
          </a:bodyPr>
          <a:lstStyle>
            <a:lvl1pPr marL="0" indent="0" algn="l">
              <a:buNone/>
              <a:defRPr sz="2400" baseline="0"/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042117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ДВА ОБЪЕКТ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609553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сравнение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3"/>
          </p:nvPr>
        </p:nvSpPr>
        <p:spPr>
          <a:xfrm>
            <a:off x="1295400" y="1628775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Текст 8"/>
          <p:cNvSpPr>
            <a:spLocks noGrp="1"/>
          </p:cNvSpPr>
          <p:nvPr>
            <p:ph type="body" sz="quarter" idx="14"/>
          </p:nvPr>
        </p:nvSpPr>
        <p:spPr>
          <a:xfrm>
            <a:off x="6095933" y="1628774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10744696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525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Только 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12806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3095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объектом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объек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12"/>
          </p:nvPr>
        </p:nvSpPr>
        <p:spPr>
          <a:xfrm>
            <a:off x="1295400" y="549275"/>
            <a:ext cx="9601200" cy="466787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3261290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РИСУНКОМ</a:t>
            </a:r>
          </a:p>
        </p:txBody>
      </p:sp>
      <p:sp>
        <p:nvSpPr>
          <p:cNvPr id="3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400" y="549320"/>
            <a:ext cx="9601200" cy="4679951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рисунка</a:t>
            </a:r>
          </a:p>
        </p:txBody>
      </p:sp>
    </p:spTree>
    <p:extLst>
      <p:ext uri="{BB962C8B-B14F-4D97-AF65-F5344CB8AC3E}">
        <p14:creationId xmlns:p14="http://schemas.microsoft.com/office/powerpoint/2010/main" val="381156134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3273193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  <p:sldLayoutId id="2147483806" r:id="rId14"/>
    <p:sldLayoutId id="2147483807" r:id="rId15"/>
    <p:sldLayoutId id="2147483808" r:id="rId16"/>
    <p:sldLayoutId id="2147483809" r:id="rId17"/>
    <p:sldLayoutId id="2147483810" r:id="rId18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  <p15:guide id="12" pos="1572">
          <p15:clr>
            <a:srgbClr val="FDE53C"/>
          </p15:clr>
        </p15:guide>
        <p15:guide id="13" pos="6108">
          <p15:clr>
            <a:srgbClr val="FDE53C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2941111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 baseline="0">
          <a:solidFill>
            <a:schemeClr val="tx1"/>
          </a:solidFill>
          <a:latin typeface="+mn-lt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kontur-csharper/td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driven development</a:t>
            </a:r>
          </a:p>
        </p:txBody>
      </p:sp>
      <p:sp>
        <p:nvSpPr>
          <p:cNvPr id="7" name="Подзаголовок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github.com/kontur-csharper/</a:t>
            </a:r>
            <a:r>
              <a:rPr lang="en-US" b="1" dirty="0">
                <a:hlinkClick r:id="rId2"/>
              </a:rPr>
              <a:t>tdd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/>
          </p:nvPr>
        </p:nvSpPr>
        <p:spPr>
          <a:xfrm>
            <a:off x="4367213" y="5229225"/>
            <a:ext cx="6529387" cy="4397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448" y="5013176"/>
            <a:ext cx="628591" cy="6505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7609440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5"/>
            <a:ext cx="9601067" cy="1367555"/>
          </a:xfrm>
        </p:spPr>
        <p:txBody>
          <a:bodyPr/>
          <a:lstStyle/>
          <a:p>
            <a:pPr algn="ctr"/>
            <a:r>
              <a:rPr lang="ru-RU" dirty="0"/>
              <a:t>Качество кода - ответственность разработчика!</a:t>
            </a:r>
          </a:p>
        </p:txBody>
      </p:sp>
      <p:pic>
        <p:nvPicPr>
          <p:cNvPr id="8" name="Объект 7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020" y="1916831"/>
            <a:ext cx="3899959" cy="439189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462284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/>
              <a:t>Требование менеджмента</a:t>
            </a:r>
            <a:r>
              <a:rPr lang="en-US" dirty="0"/>
              <a:t> = </a:t>
            </a:r>
            <a:r>
              <a:rPr lang="ru-RU" dirty="0"/>
              <a:t>договоренность в команде. </a:t>
            </a:r>
            <a:br>
              <a:rPr lang="ru-RU" dirty="0"/>
            </a:br>
            <a:r>
              <a:rPr lang="ru-RU" dirty="0"/>
              <a:t>Без тестов </a:t>
            </a:r>
            <a:r>
              <a:rPr lang="en-US" dirty="0"/>
              <a:t>code-review</a:t>
            </a:r>
            <a:r>
              <a:rPr lang="ru-RU" dirty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/>
              <a:t>Образовательно-игровые формы </a:t>
            </a:r>
            <a:r>
              <a:rPr lang="en-US" dirty="0"/>
              <a:t>TDD</a:t>
            </a:r>
            <a:r>
              <a:rPr lang="ru-RU" dirty="0"/>
              <a:t> </a:t>
            </a:r>
            <a:br>
              <a:rPr lang="ru-RU" dirty="0"/>
            </a:b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Как сделать так, </a:t>
            </a:r>
            <a:br>
              <a:rPr lang="ru-RU" sz="3600" dirty="0"/>
            </a:br>
            <a:r>
              <a:rPr lang="ru-RU" sz="3600" dirty="0"/>
              <a:t>чтобы все писали тесты?</a:t>
            </a:r>
          </a:p>
        </p:txBody>
      </p:sp>
    </p:spTree>
    <p:extLst>
      <p:ext uri="{BB962C8B-B14F-4D97-AF65-F5344CB8AC3E}">
        <p14:creationId xmlns:p14="http://schemas.microsoft.com/office/powerpoint/2010/main" val="32143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ing po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Devil's advocate</a:t>
            </a:r>
            <a:endParaRPr 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dirty="0"/>
              <a:t>3 </a:t>
            </a:r>
            <a:r>
              <a:rPr lang="en-US" dirty="0"/>
              <a:t>min timefram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ное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kata</a:t>
            </a:r>
            <a:endParaRPr lang="ru-RU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033" y="1628775"/>
            <a:ext cx="6239933" cy="46799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" name="Object 12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133705641"/>
              </p:ext>
            </p:extLst>
          </p:nvPr>
        </p:nvGraphicFramePr>
        <p:xfrm>
          <a:off x="3143672" y="1412776"/>
          <a:ext cx="5790819" cy="570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672" y="1412776"/>
                        <a:ext cx="5790819" cy="570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solidFill>
                  <a:schemeClr val="tx1"/>
                </a:solidFill>
              </a:rPr>
              <a:t>Задача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1295400" y="2001029"/>
            <a:ext cx="9601199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ru-RU" altLang="ru-RU" dirty="0" smtClean="0">
                <a:latin typeface="Arial" panose="020B0604020202020204" pitchFamily="34" charset="0"/>
              </a:rPr>
              <a:t>Игра состоит из 10 фреймов, в каждом фрейме у игрока есть две попытки, чтобы выбить 10 кеглей. Счет за фрейм – это количество сбитых кеглей плюс бонусы за </a:t>
            </a:r>
            <a:r>
              <a:rPr lang="ru-RU" altLang="ru-RU" dirty="0" err="1" smtClean="0">
                <a:latin typeface="Arial" panose="020B0604020202020204" pitchFamily="34" charset="0"/>
              </a:rPr>
              <a:t>страйки</a:t>
            </a:r>
            <a:r>
              <a:rPr lang="ru-RU" altLang="ru-RU" dirty="0" smtClean="0">
                <a:latin typeface="Arial" panose="020B0604020202020204" pitchFamily="34" charset="0"/>
              </a:rPr>
              <a:t> и </a:t>
            </a:r>
            <a:r>
              <a:rPr lang="ru-RU" altLang="ru-RU" dirty="0" err="1" smtClean="0">
                <a:latin typeface="Arial" panose="020B0604020202020204" pitchFamily="34" charset="0"/>
              </a:rPr>
              <a:t>спэры</a:t>
            </a:r>
            <a:r>
              <a:rPr lang="ru-RU" altLang="ru-RU" dirty="0" smtClean="0">
                <a:latin typeface="Arial" panose="020B0604020202020204" pitchFamily="34" charset="0"/>
              </a:rPr>
              <a:t>.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dirty="0" err="1" smtClean="0">
                <a:latin typeface="Arial" panose="020B0604020202020204" pitchFamily="34" charset="0"/>
              </a:rPr>
              <a:t>Спэр</a:t>
            </a:r>
            <a:r>
              <a:rPr lang="ru-RU" altLang="ru-RU" dirty="0" smtClean="0">
                <a:latin typeface="Arial" panose="020B0604020202020204" pitchFamily="34" charset="0"/>
              </a:rPr>
              <a:t> – это ситуация, когда игрок выбивает 10 кеглей двумя бросками. Бонус в этом фрейме равен количеству кеглей, сбитых следующим броском.</a:t>
            </a:r>
          </a:p>
          <a:p>
            <a:pPr eaLnBrk="1" hangingPunct="1"/>
            <a:r>
              <a:rPr lang="ru-RU" altLang="ru-RU" i="1" dirty="0" smtClean="0">
                <a:latin typeface="Arial" panose="020B0604020202020204" pitchFamily="34" charset="0"/>
              </a:rPr>
              <a:t>Счет за 3 фрейм равен 10 плюс бонус в 5.</a:t>
            </a:r>
          </a:p>
          <a:p>
            <a:pPr eaLnBrk="1" hangingPunct="1"/>
            <a:endParaRPr lang="ru-RU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dirty="0" smtClean="0">
                <a:latin typeface="Arial" panose="020B0604020202020204" pitchFamily="34" charset="0"/>
              </a:rPr>
              <a:t>Стра</a:t>
            </a:r>
            <a:r>
              <a:rPr lang="ru-RU" altLang="ru-RU" dirty="0" smtClean="0">
                <a:latin typeface="Arial" panose="020B0604020202020204" pitchFamily="34" charset="0"/>
              </a:rPr>
              <a:t>йк – это ситуация, когда игрок выбивает 10 кеглей первым броском. Бонус в этом фрейме равен количеству кеглей, сбитых следующими двумя бросками.</a:t>
            </a:r>
          </a:p>
          <a:p>
            <a:pPr eaLnBrk="1" hangingPunct="1"/>
            <a:r>
              <a:rPr lang="ru-RU" altLang="ru-RU" i="1" dirty="0" smtClean="0">
                <a:latin typeface="Arial" panose="020B0604020202020204" pitchFamily="34" charset="0"/>
              </a:rPr>
              <a:t>Счет за 5 фрейм равен 10, плюс бонус в 0 + 1.</a:t>
            </a:r>
          </a:p>
          <a:p>
            <a:pPr eaLnBrk="1" hangingPunct="1"/>
            <a:endParaRPr lang="ru-RU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dirty="0" smtClean="0">
                <a:latin typeface="Arial" panose="020B0604020202020204" pitchFamily="34" charset="0"/>
              </a:rPr>
              <a:t>В десятом фрейме игрок, выбивающий </a:t>
            </a:r>
            <a:r>
              <a:rPr lang="ru-RU" altLang="ru-RU" dirty="0" err="1" smtClean="0">
                <a:latin typeface="Arial" panose="020B0604020202020204" pitchFamily="34" charset="0"/>
              </a:rPr>
              <a:t>спэр</a:t>
            </a:r>
            <a:r>
              <a:rPr lang="ru-RU" altLang="ru-RU" dirty="0" smtClean="0">
                <a:latin typeface="Arial" panose="020B0604020202020204" pitchFamily="34" charset="0"/>
              </a:rPr>
              <a:t> или </a:t>
            </a:r>
            <a:r>
              <a:rPr lang="ru-RU" altLang="ru-RU" dirty="0" err="1" smtClean="0">
                <a:latin typeface="Arial" panose="020B0604020202020204" pitchFamily="34" charset="0"/>
              </a:rPr>
              <a:t>страйк</a:t>
            </a:r>
            <a:r>
              <a:rPr lang="ru-RU" altLang="ru-RU" dirty="0" smtClean="0">
                <a:latin typeface="Arial" panose="020B0604020202020204" pitchFamily="34" charset="0"/>
              </a:rPr>
              <a:t>, получает дополнительный бросок, чтобы закончить фрейм. Максимальное число бросков в десятом фрейме – 3. Бонусные очки в этом фрейме не начисляются.</a:t>
            </a:r>
          </a:p>
          <a:p>
            <a:pPr eaLnBrk="1" hangingPunct="1"/>
            <a:r>
              <a:rPr lang="ru-RU" altLang="ru-RU" i="1" dirty="0" smtClean="0">
                <a:latin typeface="Arial" panose="020B0604020202020204" pitchFamily="34" charset="0"/>
              </a:rPr>
              <a:t>В 9 фрейме счет за фрейм равен 10 + 2 + 8. За 10 фрейм счет равен 2 + 8 + 6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акое тип парного </a:t>
            </a:r>
            <a:r>
              <a:rPr lang="en-US" altLang="ru-RU" dirty="0"/>
              <a:t>TDD </a:t>
            </a:r>
            <a:r>
              <a:rPr lang="ru-RU" altLang="ru-RU" dirty="0"/>
              <a:t>использов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Получалось ли писать простые тесты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тестов напис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сделали</a:t>
            </a:r>
            <a:r>
              <a:rPr lang="en-US" altLang="ru-RU" dirty="0"/>
              <a:t>? Spare? Strike? Double Strike?</a:t>
            </a:r>
            <a:endParaRPr lang="ru-RU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Был ли </a:t>
            </a:r>
            <a:r>
              <a:rPr lang="ru-RU" altLang="ru-RU" dirty="0" err="1"/>
              <a:t>рефакторинг</a:t>
            </a:r>
            <a:r>
              <a:rPr lang="ru-RU" altLang="ru-RU" dirty="0"/>
              <a:t>?</a:t>
            </a:r>
            <a:endParaRPr lang="en-US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>
                <a:solidFill>
                  <a:schemeClr val="tx1"/>
                </a:solidFill>
              </a:rPr>
              <a:t>Разбор задачи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Тесты написаны</a:t>
            </a:r>
            <a:endParaRPr lang="en-US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од готов к теста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Лучше покрытие тестами</a:t>
            </a:r>
          </a:p>
          <a:p>
            <a:pPr marL="1200095" lvl="1" indent="-457200"/>
            <a:r>
              <a:rPr lang="ru-RU" altLang="ru-RU" dirty="0"/>
              <a:t>Особенно в </a:t>
            </a:r>
            <a:r>
              <a:rPr lang="en-US" altLang="ru-RU" dirty="0"/>
              <a:t>Devil’s advocate</a:t>
            </a:r>
            <a:endParaRPr lang="ru-RU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Эффекты </a:t>
            </a:r>
            <a:r>
              <a:rPr lang="en-US" altLang="ru-RU" dirty="0"/>
              <a:t>TDD</a:t>
            </a:r>
          </a:p>
        </p:txBody>
      </p:sp>
    </p:spTree>
    <p:extLst>
      <p:ext uri="{BB962C8B-B14F-4D97-AF65-F5344CB8AC3E}">
        <p14:creationId xmlns:p14="http://schemas.microsoft.com/office/powerpoint/2010/main" val="3100996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ru-RU" sz="2800" dirty="0"/>
              <a:t>Какую-нибудь практическую задачу выполнить в стиле TDD, чтобы на следующей встрече </a:t>
            </a:r>
            <a:r>
              <a:rPr lang="ru-RU" sz="2800"/>
              <a:t>обсудить впечатления</a:t>
            </a:r>
            <a:endParaRPr lang="ru-RU" sz="2800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Спецзадание</a:t>
            </a:r>
            <a:r>
              <a:rPr lang="ru-RU" dirty="0"/>
              <a:t>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14898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Сначала пишем рабочий код, </a:t>
            </a:r>
          </a:p>
          <a:p>
            <a:r>
              <a:rPr lang="ru-RU"/>
              <a:t>а потом уже некогда писать тесты,</a:t>
            </a:r>
          </a:p>
          <a:p>
            <a:r>
              <a:rPr lang="ru-RU"/>
              <a:t>да и желания тоже нет.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Проблем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1888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Писать тесты одновременно с кодом!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Реш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599842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Цикл </a:t>
            </a:r>
            <a:r>
              <a:rPr lang="en-US"/>
              <a:t>TDD</a:t>
            </a:r>
            <a:endParaRPr lang="ru-RU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3241019" y="2060848"/>
            <a:ext cx="5709965" cy="3521972"/>
            <a:chOff x="3482379" y="1636615"/>
            <a:chExt cx="5709965" cy="3521972"/>
          </a:xfrm>
        </p:grpSpPr>
        <p:cxnSp>
          <p:nvCxnSpPr>
            <p:cNvPr id="17" name="Скругленная соединительная линия 16"/>
            <p:cNvCxnSpPr>
              <a:stCxn id="5" idx="3"/>
              <a:endCxn id="5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Скругленная соединительная линия 11"/>
            <p:cNvCxnSpPr>
              <a:stCxn id="4" idx="3"/>
              <a:endCxn id="5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Скругленная соединительная линия 7"/>
            <p:cNvCxnSpPr>
              <a:stCxn id="5" idx="7"/>
              <a:endCxn id="4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Овал 3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Овал 4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276553" y="1636615"/>
              <a:ext cx="227190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1. Write Test</a:t>
              </a:r>
              <a:endParaRPr lang="ru-RU" sz="32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27848" y="4573812"/>
              <a:ext cx="429457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2. Write Implementation</a:t>
              </a:r>
              <a:endParaRPr lang="ru-RU" sz="32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482379" y="2014954"/>
              <a:ext cx="24909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3. Refactoring</a:t>
              </a:r>
              <a:endParaRPr lang="ru-RU" sz="3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76977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096000" y="1628779"/>
            <a:ext cx="4800533" cy="4679951"/>
          </a:xfrm>
        </p:spPr>
        <p:txBody>
          <a:bodyPr>
            <a:normAutofit fontScale="85000" lnSpcReduction="10000"/>
          </a:bodyPr>
          <a:lstStyle/>
          <a:p>
            <a:r>
              <a:rPr lang="ru-RU" sz="2800" dirty="0"/>
              <a:t>Начинайте с теста</a:t>
            </a:r>
          </a:p>
          <a:p>
            <a:r>
              <a:rPr lang="ru-RU" sz="2800" dirty="0"/>
              <a:t>Двигайтесь маленькими шажками</a:t>
            </a:r>
            <a:endParaRPr lang="ru-RU" dirty="0"/>
          </a:p>
          <a:p>
            <a:pPr lvl="1"/>
            <a:r>
              <a:rPr lang="ru-RU" sz="2100" dirty="0"/>
              <a:t>Добавьте простейший красный тест</a:t>
            </a:r>
          </a:p>
          <a:p>
            <a:pPr lvl="1"/>
            <a:r>
              <a:rPr lang="en-US" sz="2100" dirty="0"/>
              <a:t>AAA </a:t>
            </a:r>
            <a:r>
              <a:rPr lang="ru-RU" sz="2100" dirty="0"/>
              <a:t>и один </a:t>
            </a:r>
            <a:r>
              <a:rPr lang="en-US" sz="2100" dirty="0"/>
              <a:t>Assert</a:t>
            </a:r>
            <a:r>
              <a:rPr lang="ru-RU" sz="2100" dirty="0"/>
              <a:t> на тест</a:t>
            </a:r>
          </a:p>
          <a:p>
            <a:pPr lvl="1"/>
            <a:r>
              <a:rPr lang="ru-RU" sz="2100" dirty="0"/>
              <a:t>Добавьте простейший код, проходящий тест.</a:t>
            </a:r>
            <a:r>
              <a:rPr lang="en-US" sz="2100" dirty="0"/>
              <a:t/>
            </a:r>
            <a:br>
              <a:rPr lang="en-US" sz="2100" dirty="0"/>
            </a:br>
            <a:r>
              <a:rPr lang="ru-RU" sz="2100" dirty="0"/>
              <a:t>Например, заглушку</a:t>
            </a:r>
          </a:p>
          <a:p>
            <a:r>
              <a:rPr lang="ru-RU" sz="2800" dirty="0"/>
              <a:t>Один красный тест в каждый момент</a:t>
            </a:r>
          </a:p>
          <a:p>
            <a:r>
              <a:rPr lang="ru-RU" sz="2800" dirty="0"/>
              <a:t>Планируйте шажки наперед</a:t>
            </a:r>
          </a:p>
          <a:p>
            <a:r>
              <a:rPr lang="ru-RU" sz="2800" dirty="0"/>
              <a:t>Не забывайте про </a:t>
            </a:r>
            <a:r>
              <a:rPr lang="ru-RU" sz="2800" dirty="0" err="1"/>
              <a:t>рефакторинг</a:t>
            </a:r>
            <a:endParaRPr lang="en-US" dirty="0"/>
          </a:p>
          <a:p>
            <a:pPr lvl="1"/>
            <a:r>
              <a:rPr lang="ru-RU" sz="2100" dirty="0"/>
              <a:t>Перед </a:t>
            </a:r>
            <a:r>
              <a:rPr lang="ru-RU" sz="2100" dirty="0" err="1"/>
              <a:t>рефакторингом</a:t>
            </a:r>
            <a:r>
              <a:rPr lang="ru-RU" sz="2100" dirty="0"/>
              <a:t> тесты должны проходить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</a:t>
            </a:r>
          </a:p>
        </p:txBody>
      </p:sp>
      <p:grpSp>
        <p:nvGrpSpPr>
          <p:cNvPr id="4" name="Группа 3"/>
          <p:cNvGrpSpPr>
            <a:grpSpLocks noChangeAspect="1"/>
          </p:cNvGrpSpPr>
          <p:nvPr/>
        </p:nvGrpSpPr>
        <p:grpSpPr>
          <a:xfrm>
            <a:off x="1417930" y="2547168"/>
            <a:ext cx="4678070" cy="2843171"/>
            <a:chOff x="3482379" y="1636615"/>
            <a:chExt cx="5709965" cy="3470320"/>
          </a:xfrm>
        </p:grpSpPr>
        <p:cxnSp>
          <p:nvCxnSpPr>
            <p:cNvPr id="5" name="Скругленная соединительная линия 16"/>
            <p:cNvCxnSpPr>
              <a:stCxn id="9" idx="3"/>
              <a:endCxn id="9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Скругленная соединительная линия 11"/>
            <p:cNvCxnSpPr>
              <a:stCxn id="8" idx="3"/>
              <a:endCxn id="9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Скругленная соединительная линия 7"/>
            <p:cNvCxnSpPr>
              <a:stCxn id="9" idx="7"/>
              <a:endCxn id="8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Овал 7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Овал 8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276553" y="1636615"/>
              <a:ext cx="2130420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. Write Test</a:t>
              </a:r>
              <a:endParaRPr lang="ru-RU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7848" y="4573812"/>
              <a:ext cx="4018195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2. Write Implementation</a:t>
              </a:r>
              <a:endParaRPr lang="ru-RU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482379" y="2014953"/>
              <a:ext cx="2375583" cy="53312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3. Refactoring</a:t>
              </a:r>
              <a:endParaRPr lang="ru-RU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7740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emo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tring calculator</a:t>
            </a:r>
          </a:p>
        </p:txBody>
      </p:sp>
    </p:spTree>
    <p:extLst>
      <p:ext uri="{BB962C8B-B14F-4D97-AF65-F5344CB8AC3E}">
        <p14:creationId xmlns:p14="http://schemas.microsoft.com/office/powerpoint/2010/main" val="30662978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Слайд ответов на возражения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</a:t>
            </a:r>
            <a:r>
              <a:rPr lang="ru-RU" dirty="0"/>
              <a:t> ваши возражения?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4" t="5030" b="35751"/>
          <a:stretch/>
        </p:blipFill>
        <p:spPr>
          <a:xfrm>
            <a:off x="7497249" y="2924354"/>
            <a:ext cx="3399284" cy="338437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+30% время разработки</a:t>
            </a:r>
            <a:br>
              <a:rPr lang="ru-RU" dirty="0"/>
            </a:br>
            <a:r>
              <a:rPr lang="ru-RU" dirty="0"/>
              <a:t>–70</a:t>
            </a:r>
            <a:r>
              <a:rPr lang="en-US" dirty="0"/>
              <a:t>% </a:t>
            </a:r>
            <a:r>
              <a:rPr lang="ru-RU" dirty="0"/>
              <a:t>багов</a:t>
            </a:r>
          </a:p>
          <a:p>
            <a:pPr marL="0" indent="0">
              <a:buNone/>
            </a:pPr>
            <a:r>
              <a:rPr lang="ru-RU" dirty="0"/>
              <a:t>+ ощущение блага у разработчиков</a:t>
            </a: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r>
              <a:rPr lang="en-US" sz="1800" dirty="0">
                <a:hlinkClick r:id="rId2"/>
              </a:rPr>
              <a:t>http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>
                <a:hlinkClick r:id="rId3"/>
              </a:rPr>
              <a:t>http://www.msr-waypoint.net/en-us/groups/ese/nagappan_tdd.pdf</a:t>
            </a:r>
            <a:endParaRPr lang="ru-RU" sz="1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ффект от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7513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/>
              <a:t>Тесты дают качество и более предсказуемую фазу тестирования и стабилизации.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енеджер не разрешит!</a:t>
            </a:r>
            <a:r>
              <a:rPr lang="en-US" dirty="0"/>
              <a:t>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437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Макеты слайдов с основной цветовой темой">
  <a:themeElements>
    <a:clrScheme name="Контур.Продукты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51926C"/>
      </a:accent2>
      <a:accent3>
        <a:srgbClr val="1E78BE"/>
      </a:accent3>
      <a:accent4>
        <a:srgbClr val="A23A99"/>
      </a:accent4>
      <a:accent5>
        <a:srgbClr val="00AA90"/>
      </a:accent5>
      <a:accent6>
        <a:srgbClr val="FF5500"/>
      </a:accent6>
      <a:hlink>
        <a:srgbClr val="0070C0"/>
      </a:hlink>
      <a:folHlink>
        <a:srgbClr val="800080"/>
      </a:folHlink>
    </a:clrScheme>
    <a:fontScheme name="Презентация.Контур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2.xml><?xml version="1.0" encoding="utf-8"?>
<a:theme xmlns:a="http://schemas.openxmlformats.org/drawingml/2006/main" name="Макеты слайдов для демонстрации кода">
  <a:themeElements>
    <a:clrScheme name="Контур.Код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008000"/>
      </a:accent2>
      <a:accent3>
        <a:srgbClr val="0000FF"/>
      </a:accent3>
      <a:accent4>
        <a:srgbClr val="800080"/>
      </a:accent4>
      <a:accent5>
        <a:srgbClr val="2B91AF"/>
      </a:accent5>
      <a:accent6>
        <a:srgbClr val="A31515"/>
      </a:accent6>
      <a:hlink>
        <a:srgbClr val="0070C0"/>
      </a:hlink>
      <a:folHlink>
        <a:srgbClr val="800080"/>
      </a:folHlink>
    </a:clrScheme>
    <a:fontScheme name="Segoe and Consolas">
      <a:majorFont>
        <a:latin typeface="Segoe UI Light"/>
        <a:ea typeface=""/>
        <a:cs typeface=""/>
      </a:majorFont>
      <a:minorFont>
        <a:latin typeface="Consolas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Контур</Template>
  <TotalTime>16259</TotalTime>
  <Words>429</Words>
  <Application>Microsoft Office PowerPoint</Application>
  <PresentationFormat>Широкоэкранный</PresentationFormat>
  <Paragraphs>86</Paragraphs>
  <Slides>17</Slides>
  <Notes>7</Notes>
  <HiddenSlides>2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5" baseType="lpstr">
      <vt:lpstr>Arial</vt:lpstr>
      <vt:lpstr>Calibri</vt:lpstr>
      <vt:lpstr>Consolas</vt:lpstr>
      <vt:lpstr>Segoe UI</vt:lpstr>
      <vt:lpstr>Segoe UI Light</vt:lpstr>
      <vt:lpstr>Макеты слайдов с основной цветовой темой</vt:lpstr>
      <vt:lpstr>Макеты слайдов для демонстрации кода</vt:lpstr>
      <vt:lpstr>VISIO</vt:lpstr>
      <vt:lpstr>Test driven development</vt:lpstr>
      <vt:lpstr>Проблема</vt:lpstr>
      <vt:lpstr>Решение</vt:lpstr>
      <vt:lpstr>Цикл TDD</vt:lpstr>
      <vt:lpstr>Принципы</vt:lpstr>
      <vt:lpstr>demo string calculator</vt:lpstr>
      <vt:lpstr>TDD ваши возражения?</vt:lpstr>
      <vt:lpstr>Эффект от TDD</vt:lpstr>
      <vt:lpstr>Менеджер не разрешит!?</vt:lpstr>
      <vt:lpstr>Качество кода - ответственность разработчика!</vt:lpstr>
      <vt:lpstr>Как сделать так,  чтобы все писали тесты?</vt:lpstr>
      <vt:lpstr>Парное TDD</vt:lpstr>
      <vt:lpstr>Code kata</vt:lpstr>
      <vt:lpstr>Задача Scoring Bowling</vt:lpstr>
      <vt:lpstr>Разбор задачи Scoring Bowling</vt:lpstr>
      <vt:lpstr>Эффекты TDD</vt:lpstr>
      <vt:lpstr>Спецзадание TD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Бобрышев Илья Сергеевич</cp:lastModifiedBy>
  <cp:revision>180</cp:revision>
  <dcterms:created xsi:type="dcterms:W3CDTF">2013-06-28T10:07:11Z</dcterms:created>
  <dcterms:modified xsi:type="dcterms:W3CDTF">2017-10-19T13:51:16Z</dcterms:modified>
</cp:coreProperties>
</file>